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4C30B3" w14:textId="163F8B3F" w:rsidR="009B2DFF" w:rsidRPr="00E75DA6" w:rsidRDefault="00631ACB" w:rsidP="00E75DA6">
      <w:pPr>
        <w:pStyle w:val="Title"/>
        <w:jc w:val="center"/>
        <w:rPr>
          <w:rFonts w:ascii="Arial" w:eastAsiaTheme="majorEastAsia" w:hAnsi="Arial" w:cs="Arial"/>
          <w:b/>
          <w:color w:val="5B9BD5" w:themeColor="accent1"/>
          <w:sz w:val="44"/>
          <w:szCs w:val="44"/>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p>
    <w:p w14:paraId="6DAA7A85" w14:textId="7592BF80" w:rsidR="00DE1E5E" w:rsidRPr="00631ACB" w:rsidRDefault="00524EB1" w:rsidP="006C7C23">
      <w:pPr>
        <w:jc w:val="center"/>
        <w:rPr>
          <w:szCs w:val="20"/>
        </w:rPr>
      </w:pPr>
      <w:r>
        <w:rPr>
          <w:szCs w:val="20"/>
        </w:rPr>
        <w:t>2</w:t>
      </w:r>
      <w:r w:rsidR="00D77621">
        <w:rPr>
          <w:szCs w:val="20"/>
        </w:rPr>
        <w:t>8</w:t>
      </w:r>
      <w:r w:rsidR="00076926">
        <w:rPr>
          <w:szCs w:val="20"/>
        </w:rPr>
        <w:t xml:space="preserve"> </w:t>
      </w:r>
      <w:r>
        <w:rPr>
          <w:szCs w:val="20"/>
        </w:rPr>
        <w:t>October</w:t>
      </w:r>
      <w:r w:rsidR="00BD136A">
        <w:rPr>
          <w:szCs w:val="20"/>
        </w:rPr>
        <w:t xml:space="preserve"> 2019</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41EA92C9" w:rsidR="00B63722" w:rsidRPr="00631ACB" w:rsidRDefault="004F1544" w:rsidP="008257DD">
            <w:pPr>
              <w:rPr>
                <w:sz w:val="24"/>
                <w:szCs w:val="24"/>
              </w:rPr>
            </w:pPr>
            <w:r w:rsidRPr="00631ACB">
              <w:rPr>
                <w:sz w:val="24"/>
                <w:szCs w:val="24"/>
              </w:rPr>
              <w:t>~$</w:t>
            </w:r>
            <w:r w:rsidR="00524EB1">
              <w:rPr>
                <w:sz w:val="24"/>
                <w:szCs w:val="24"/>
              </w:rPr>
              <w:t>7</w:t>
            </w:r>
            <w:r w:rsidR="0094519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r w:rsidRPr="00631ACB">
          <w:rPr>
            <w:rStyle w:val="Hyperlink"/>
          </w:rPr>
          <w:t>Ponoko</w:t>
        </w:r>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4C2A6C4B" w:rsidR="00222FF8" w:rsidRPr="00631ACB" w:rsidRDefault="00222FF8" w:rsidP="006D265A">
      <w:pPr>
        <w:pStyle w:val="Heading2"/>
      </w:pPr>
      <w:r w:rsidRPr="00631ACB">
        <w:lastRenderedPageBreak/>
        <w:t>Order the parts</w:t>
      </w:r>
    </w:p>
    <w:tbl>
      <w:tblPr>
        <w:tblW w:w="13470" w:type="dxa"/>
        <w:tblCellMar>
          <w:top w:w="15" w:type="dxa"/>
          <w:bottom w:w="15" w:type="dxa"/>
        </w:tblCellMar>
        <w:tblLook w:val="04A0" w:firstRow="1" w:lastRow="0" w:firstColumn="1" w:lastColumn="0" w:noHBand="0" w:noVBand="1"/>
      </w:tblPr>
      <w:tblGrid>
        <w:gridCol w:w="3775"/>
        <w:gridCol w:w="990"/>
        <w:gridCol w:w="900"/>
        <w:gridCol w:w="7805"/>
      </w:tblGrid>
      <w:tr w:rsidR="00B60B73" w:rsidRPr="00631ACB" w14:paraId="3CFB5FC5" w14:textId="77777777" w:rsidTr="00E7130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9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6B172B96"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p>
        </w:tc>
        <w:tc>
          <w:tcPr>
            <w:tcW w:w="780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C4526A" w:rsidRPr="00631ACB" w14:paraId="599EF68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5939A4DE" w:rsidR="00C4526A" w:rsidRPr="00B60B73" w:rsidRDefault="00C4526A" w:rsidP="00C4526A">
            <w:pPr>
              <w:spacing w:after="0" w:line="240" w:lineRule="auto"/>
              <w:rPr>
                <w:rFonts w:ascii="Calibri" w:eastAsia="Times New Roman" w:hAnsi="Calibri" w:cs="Calibri"/>
                <w:color w:val="0563C1"/>
                <w:szCs w:val="20"/>
                <w:u w:val="single"/>
              </w:rPr>
            </w:pPr>
            <w:hyperlink r:id="rId33" w:history="1">
              <w:r w:rsidRPr="008F1FFE">
                <w:rPr>
                  <w:rStyle w:val="Hyperlink"/>
                  <w:rFonts w:ascii="Calibri" w:eastAsia="Times New Roman" w:hAnsi="Calibri" w:cs="Calibri"/>
                  <w:szCs w:val="20"/>
                </w:rPr>
                <w:t xml:space="preserve">Raspberry Pi </w:t>
              </w:r>
              <w:r>
                <w:rPr>
                  <w:rStyle w:val="Hyperlink"/>
                  <w:rFonts w:ascii="Calibri" w:eastAsia="Times New Roman" w:hAnsi="Calibri" w:cs="Calibri"/>
                  <w:szCs w:val="20"/>
                </w:rPr>
                <w:t>1</w:t>
              </w:r>
              <w:r>
                <w:rPr>
                  <w:rStyle w:val="Hyperlink"/>
                </w:rPr>
                <w:t xml:space="preserve"> </w:t>
              </w:r>
              <w:r w:rsidRPr="008F1FFE">
                <w:rPr>
                  <w:rStyle w:val="Hyperlink"/>
                  <w:rFonts w:ascii="Calibri" w:eastAsia="Times New Roman" w:hAnsi="Calibri" w:cs="Calibri"/>
                  <w:szCs w:val="20"/>
                </w:rPr>
                <w:t>A+ single board computer</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0E3B622A" w14:textId="4FAF48C8"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27D363D1" w:rsidR="00C4526A" w:rsidRPr="00B60B73" w:rsidRDefault="00C4526A" w:rsidP="00C4526A">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20</w:t>
            </w:r>
            <w:r>
              <w:rPr>
                <w:rFonts w:eastAsia="Times New Roman"/>
                <w:color w:val="000000"/>
                <w:szCs w:val="20"/>
              </w:rPr>
              <w:t>.0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6452DAC0" w14:textId="3588C5D9"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w:t>
            </w:r>
            <w:hyperlink r:id="rId34" w:history="1">
              <w:r w:rsidRPr="008759E2">
                <w:rPr>
                  <w:rStyle w:val="Hyperlink"/>
                  <w:rFonts w:ascii="Calibri" w:eastAsia="Times New Roman" w:hAnsi="Calibri" w:cs="Calibri"/>
                  <w:szCs w:val="20"/>
                </w:rPr>
                <w:t>Pi 3A+</w:t>
              </w:r>
            </w:hyperlink>
            <w:r>
              <w:rPr>
                <w:rFonts w:ascii="Calibri" w:eastAsia="Times New Roman" w:hAnsi="Calibri" w:cs="Calibri"/>
                <w:color w:val="000000"/>
                <w:szCs w:val="20"/>
              </w:rPr>
              <w:t>. Also tested with a 2B, 3A+, 3B, 3B+. Do not use Pi Zero or Pi 4.</w:t>
            </w:r>
          </w:p>
        </w:tc>
      </w:tr>
      <w:tr w:rsidR="00C4526A" w:rsidRPr="00631ACB" w14:paraId="2FDFBAAD"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4F2D3721" w:rsidR="00C4526A" w:rsidRPr="00B60B73" w:rsidRDefault="00C4526A" w:rsidP="00C4526A">
            <w:pPr>
              <w:spacing w:after="0" w:line="240" w:lineRule="auto"/>
              <w:rPr>
                <w:rFonts w:ascii="Calibri" w:eastAsia="Times New Roman" w:hAnsi="Calibri" w:cs="Calibri"/>
                <w:color w:val="0563C1"/>
                <w:szCs w:val="20"/>
                <w:u w:val="single"/>
              </w:rPr>
            </w:pPr>
            <w:hyperlink r:id="rId35" w:history="1">
              <w:r w:rsidRPr="001E180E">
                <w:rPr>
                  <w:rFonts w:ascii="Calibri" w:eastAsia="Times New Roman" w:hAnsi="Calibri" w:cs="Calibri"/>
                  <w:color w:val="0563C1"/>
                  <w:szCs w:val="20"/>
                  <w:u w:val="single"/>
                </w:rPr>
                <w:t>Power supply</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4868388" w14:textId="2C9265A7"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3346ECB6" w:rsidR="00C4526A" w:rsidRPr="00B60B73" w:rsidRDefault="00C4526A" w:rsidP="00C4526A">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B6FECE5" w14:textId="1C228787"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36" w:history="1">
              <w:r w:rsidRPr="007A62CF">
                <w:rPr>
                  <w:rStyle w:val="Hyperlink"/>
                  <w:rFonts w:ascii="Calibri" w:eastAsia="Times New Roman" w:hAnsi="Calibri" w:cs="Calibri"/>
                  <w:szCs w:val="20"/>
                </w:rPr>
                <w:t>T5582DV</w:t>
              </w:r>
            </w:hyperlink>
            <w:r>
              <w:rPr>
                <w:rFonts w:ascii="Calibri" w:eastAsia="Times New Roman" w:hAnsi="Calibri" w:cs="Calibri"/>
                <w:color w:val="000000"/>
                <w:szCs w:val="20"/>
              </w:rPr>
              <w:t xml:space="preserve">. Or order one for your region/plug. </w:t>
            </w:r>
            <w:r w:rsidRPr="00B60B73">
              <w:rPr>
                <w:rFonts w:ascii="Calibri" w:eastAsia="Times New Roman" w:hAnsi="Calibri" w:cs="Calibri"/>
                <w:color w:val="000000"/>
                <w:szCs w:val="20"/>
              </w:rPr>
              <w:t xml:space="preserve">Any micro USB </w:t>
            </w:r>
            <w:r>
              <w:rPr>
                <w:rFonts w:ascii="Calibri" w:eastAsia="Times New Roman" w:hAnsi="Calibri" w:cs="Calibri"/>
                <w:color w:val="000000"/>
                <w:szCs w:val="20"/>
              </w:rPr>
              <w:t>2A</w:t>
            </w:r>
            <w:r w:rsidRPr="00B60B73">
              <w:rPr>
                <w:rFonts w:ascii="Calibri" w:eastAsia="Times New Roman" w:hAnsi="Calibri" w:cs="Calibri"/>
                <w:color w:val="000000"/>
                <w:szCs w:val="20"/>
              </w:rPr>
              <w:t xml:space="preserve"> supply will do.</w:t>
            </w:r>
          </w:p>
        </w:tc>
      </w:tr>
      <w:tr w:rsidR="00C4526A" w:rsidRPr="00631ACB" w14:paraId="4043FECC"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5F8DD28E" w:rsidR="00C4526A" w:rsidRPr="00B60B73" w:rsidRDefault="00C4526A" w:rsidP="00C4526A">
            <w:pPr>
              <w:spacing w:after="0" w:line="240" w:lineRule="auto"/>
              <w:rPr>
                <w:rFonts w:ascii="Calibri" w:eastAsia="Times New Roman" w:hAnsi="Calibri" w:cs="Calibri"/>
                <w:color w:val="0563C1"/>
                <w:szCs w:val="20"/>
                <w:u w:val="single"/>
              </w:rPr>
            </w:pPr>
            <w:hyperlink r:id="rId37" w:history="1">
              <w:r w:rsidRPr="001E180E">
                <w:rPr>
                  <w:rFonts w:ascii="Calibri" w:eastAsia="Times New Roman" w:hAnsi="Calibri" w:cs="Calibri"/>
                  <w:color w:val="0563C1"/>
                  <w:szCs w:val="20"/>
                  <w:u w:val="single"/>
                </w:rPr>
                <w:t>Female-female jumper wires</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E54FAE2" w14:textId="6F5FCB2E"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2B6B045D" w:rsidR="00C4526A" w:rsidRPr="00B60B73" w:rsidRDefault="00C4526A" w:rsidP="00C4526A">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D2219C9" w14:textId="00658F2F" w:rsidR="00C4526A" w:rsidRPr="00B60B73" w:rsidRDefault="00C4526A" w:rsidP="00C4526A">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Pr="00325321">
                <w:rPr>
                  <w:rStyle w:val="Hyperlink"/>
                  <w:rFonts w:ascii="Calibri" w:eastAsia="Times New Roman" w:hAnsi="Calibri" w:cs="Calibri"/>
                  <w:szCs w:val="20"/>
                </w:rPr>
                <w:t>B01L5ULRUA</w:t>
              </w:r>
            </w:hyperlink>
          </w:p>
        </w:tc>
      </w:tr>
      <w:tr w:rsidR="00C4526A" w:rsidRPr="00631ACB" w14:paraId="45C7D17B"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6D3EAC82" w:rsidR="00C4526A" w:rsidRPr="00B60B73" w:rsidRDefault="00C4526A" w:rsidP="00C4526A">
            <w:pPr>
              <w:spacing w:after="0" w:line="240" w:lineRule="auto"/>
              <w:rPr>
                <w:rFonts w:ascii="Calibri" w:eastAsia="Times New Roman" w:hAnsi="Calibri" w:cs="Calibri"/>
                <w:color w:val="0563C1"/>
                <w:szCs w:val="20"/>
                <w:u w:val="single"/>
              </w:rPr>
            </w:pPr>
            <w:hyperlink r:id="rId39" w:history="1">
              <w:r w:rsidRPr="001E180E">
                <w:rPr>
                  <w:rFonts w:ascii="Calibri" w:eastAsia="Times New Roman" w:hAnsi="Calibri" w:cs="Calibri"/>
                  <w:color w:val="0563C1"/>
                  <w:szCs w:val="20"/>
                  <w:u w:val="single"/>
                </w:rPr>
                <w:t xml:space="preserve">Panel mount </w:t>
              </w:r>
              <w:r>
                <w:rPr>
                  <w:rFonts w:ascii="Calibri" w:eastAsia="Times New Roman" w:hAnsi="Calibri" w:cs="Calibri"/>
                  <w:color w:val="0563C1"/>
                  <w:szCs w:val="20"/>
                  <w:u w:val="single"/>
                </w:rPr>
                <w:t xml:space="preserve">3.5mm </w:t>
              </w:r>
              <w:r w:rsidRPr="001E180E">
                <w:rPr>
                  <w:rFonts w:ascii="Calibri" w:eastAsia="Times New Roman" w:hAnsi="Calibri" w:cs="Calibri"/>
                  <w:color w:val="0563C1"/>
                  <w:szCs w:val="20"/>
                  <w:u w:val="single"/>
                </w:rPr>
                <w:t>headphone jack</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1759B696" w14:textId="23523744"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5A42865C" w:rsidR="00C4526A" w:rsidRPr="00B60B73" w:rsidRDefault="00C4526A" w:rsidP="00C4526A">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EAE0A24" w14:textId="61581862" w:rsidR="00C4526A" w:rsidRPr="00B60B73" w:rsidRDefault="00C4526A" w:rsidP="00C4526A">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0" w:history="1">
              <w:r w:rsidRPr="008D51F9">
                <w:rPr>
                  <w:rStyle w:val="Hyperlink"/>
                  <w:rFonts w:ascii="Calibri" w:eastAsia="Times New Roman" w:hAnsi="Calibri" w:cs="Calibri"/>
                  <w:szCs w:val="20"/>
                </w:rPr>
                <w:t>B004JX64FE</w:t>
              </w:r>
            </w:hyperlink>
          </w:p>
        </w:tc>
      </w:tr>
      <w:tr w:rsidR="00C4526A" w:rsidRPr="00631ACB" w14:paraId="0903EBD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3D44FF44" w:rsidR="00C4526A" w:rsidRPr="00B60B73" w:rsidRDefault="00C4526A" w:rsidP="00C4526A">
            <w:pPr>
              <w:spacing w:after="0" w:line="240" w:lineRule="auto"/>
              <w:rPr>
                <w:rFonts w:ascii="Calibri" w:eastAsia="Times New Roman" w:hAnsi="Calibri" w:cs="Calibri"/>
                <w:color w:val="0563C1"/>
                <w:szCs w:val="20"/>
                <w:u w:val="single"/>
              </w:rPr>
            </w:pPr>
            <w:hyperlink r:id="rId41" w:history="1">
              <w:r w:rsidRPr="009F0591">
                <w:rPr>
                  <w:rStyle w:val="Hyperlink"/>
                  <w:rFonts w:ascii="Calibri" w:eastAsia="Times New Roman" w:hAnsi="Calibri" w:cs="Calibri"/>
                  <w:szCs w:val="20"/>
                </w:rPr>
                <w:t xml:space="preserve">M2.5 standoffs (screws) </w:t>
              </w:r>
              <w:r w:rsidRPr="009F0591">
                <w:rPr>
                  <w:rStyle w:val="Hyperlink"/>
                </w:rPr>
                <w:t>– 8 of them</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5A7D6EE8" w14:textId="2BBEAFE9"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6DC6F625" w:rsidR="00C4526A" w:rsidRPr="00B60B73" w:rsidRDefault="00C4526A" w:rsidP="00C4526A">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9742D8A" w14:textId="5105A8EE" w:rsidR="00C4526A" w:rsidRPr="008257DD"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2" w:history="1">
              <w:r w:rsidRPr="00C82C91">
                <w:rPr>
                  <w:rStyle w:val="Hyperlink"/>
                  <w:rFonts w:ascii="Calibri" w:eastAsia="Times New Roman" w:hAnsi="Calibri" w:cs="Calibri"/>
                  <w:szCs w:val="20"/>
                </w:rPr>
                <w:t>B06XXV8RTR</w:t>
              </w:r>
            </w:hyperlink>
          </w:p>
        </w:tc>
      </w:tr>
      <w:tr w:rsidR="00C4526A" w:rsidRPr="00631ACB" w14:paraId="0FE3B09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103FE667" w:rsidR="00C4526A" w:rsidRPr="00B60B73" w:rsidRDefault="00C4526A" w:rsidP="00C4526A">
            <w:pPr>
              <w:spacing w:after="0" w:line="240" w:lineRule="auto"/>
              <w:rPr>
                <w:rFonts w:ascii="Calibri" w:eastAsia="Times New Roman" w:hAnsi="Calibri" w:cs="Calibri"/>
                <w:color w:val="0563C1"/>
                <w:szCs w:val="20"/>
                <w:u w:val="single"/>
              </w:rPr>
            </w:pPr>
            <w:hyperlink r:id="rId43" w:history="1">
              <w:r>
                <w:rPr>
                  <w:rFonts w:ascii="Calibri" w:eastAsia="Times New Roman" w:hAnsi="Calibri" w:cs="Calibri"/>
                  <w:color w:val="0563C1"/>
                  <w:szCs w:val="20"/>
                  <w:u w:val="single"/>
                </w:rPr>
                <w:t>Micro SD card</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73A0FF85" w14:textId="7483D9A4" w:rsidR="00C4526A" w:rsidRPr="00B60B73" w:rsidRDefault="00C4526A" w:rsidP="00C4526A">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5033E9E1" w:rsidR="00C4526A" w:rsidRPr="00B60B73" w:rsidRDefault="00C4526A" w:rsidP="00C4526A">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3.9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0C2E54E" w14:textId="0820F485"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Amazon </w:t>
            </w:r>
            <w:hyperlink r:id="rId44" w:history="1">
              <w:r w:rsidRPr="00AB064F">
                <w:rPr>
                  <w:rStyle w:val="Hyperlink"/>
                  <w:rFonts w:ascii="Calibri" w:eastAsia="Times New Roman" w:hAnsi="Calibri" w:cs="Calibri"/>
                  <w:szCs w:val="20"/>
                </w:rPr>
                <w:t>B06XWN9Q99</w:t>
              </w:r>
            </w:hyperlink>
            <w:r>
              <w:rPr>
                <w:rFonts w:ascii="Calibri" w:eastAsia="Times New Roman" w:hAnsi="Calibri" w:cs="Calibri"/>
                <w:color w:val="000000"/>
                <w:szCs w:val="20"/>
              </w:rPr>
              <w:t xml:space="preserve">. </w:t>
            </w:r>
            <w:r w:rsidRPr="00B60B73">
              <w:rPr>
                <w:rFonts w:ascii="Calibri" w:eastAsia="Times New Roman" w:hAnsi="Calibri" w:cs="Calibri"/>
                <w:color w:val="000000"/>
                <w:szCs w:val="20"/>
              </w:rPr>
              <w:t>Any brand name card that is 8GB or larger will do.</w:t>
            </w:r>
          </w:p>
        </w:tc>
      </w:tr>
      <w:tr w:rsidR="00C4526A" w:rsidRPr="00631ACB" w14:paraId="6EB42B0D" w14:textId="77777777" w:rsidTr="0079262E">
        <w:trPr>
          <w:trHeight w:val="254"/>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6813E4E3" w:rsidR="00C4526A" w:rsidRPr="00B60B73" w:rsidRDefault="00C4526A" w:rsidP="00C4526A">
            <w:pPr>
              <w:spacing w:after="0" w:line="240" w:lineRule="auto"/>
              <w:rPr>
                <w:rFonts w:ascii="Calibri" w:eastAsia="Times New Roman" w:hAnsi="Calibri" w:cs="Calibri"/>
                <w:color w:val="0563C1"/>
                <w:szCs w:val="20"/>
                <w:u w:val="single"/>
              </w:rPr>
            </w:pPr>
            <w:hyperlink r:id="rId45" w:history="1">
              <w:r w:rsidRPr="009F0591">
                <w:rPr>
                  <w:rStyle w:val="Hyperlink"/>
                  <w:rFonts w:ascii="Calibri" w:eastAsia="Times New Roman" w:hAnsi="Calibri" w:cs="Calibri"/>
                  <w:szCs w:val="20"/>
                </w:rPr>
                <w:t>USB thumb driv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9442C71" w14:textId="74191F97" w:rsidR="00C4526A" w:rsidRPr="00B60B73" w:rsidRDefault="00C4526A" w:rsidP="00C4526A">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0D826A5B" w:rsidR="00C4526A" w:rsidRPr="00B60B73" w:rsidRDefault="00C4526A" w:rsidP="00C4526A">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16DDC97" w14:textId="573D4482" w:rsidR="00C4526A" w:rsidRPr="00B60B73" w:rsidRDefault="00C4526A" w:rsidP="00C4526A">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Pr>
                <w:rFonts w:ascii="Calibri" w:eastAsia="Times New Roman" w:hAnsi="Calibri" w:cs="Calibri"/>
                <w:color w:val="000000"/>
                <w:szCs w:val="20"/>
              </w:rPr>
              <w:t xml:space="preserve">. Or Amazon </w:t>
            </w:r>
            <w:hyperlink r:id="rId46" w:history="1">
              <w:r w:rsidRPr="00AB5631">
                <w:rPr>
                  <w:rStyle w:val="Hyperlink"/>
                  <w:rFonts w:ascii="Calibri" w:eastAsia="Times New Roman" w:hAnsi="Calibri" w:cs="Calibri"/>
                  <w:szCs w:val="20"/>
                </w:rPr>
                <w:t>B077Y149DL</w:t>
              </w:r>
            </w:hyperlink>
            <w:r>
              <w:rPr>
                <w:rFonts w:ascii="Calibri" w:eastAsia="Times New Roman" w:hAnsi="Calibri" w:cs="Calibri"/>
                <w:color w:val="000000"/>
                <w:szCs w:val="20"/>
              </w:rPr>
              <w:t>.</w:t>
            </w:r>
          </w:p>
        </w:tc>
      </w:tr>
      <w:tr w:rsidR="00C4526A" w:rsidRPr="00631ACB" w14:paraId="32B5F57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1C378C3A" w:rsidR="00C4526A" w:rsidRPr="00B60B73" w:rsidRDefault="00C4526A" w:rsidP="00C4526A">
            <w:pPr>
              <w:spacing w:after="0" w:line="240" w:lineRule="auto"/>
              <w:rPr>
                <w:rFonts w:ascii="Calibri" w:eastAsia="Times New Roman" w:hAnsi="Calibri" w:cs="Calibri"/>
                <w:color w:val="0563C1"/>
                <w:szCs w:val="20"/>
                <w:u w:val="single"/>
              </w:rPr>
            </w:pPr>
            <w:hyperlink r:id="rId47" w:history="1">
              <w:r w:rsidRPr="001E180E">
                <w:rPr>
                  <w:rFonts w:ascii="Calibri" w:eastAsia="Times New Roman" w:hAnsi="Calibri" w:cs="Calibri"/>
                  <w:color w:val="0563C1"/>
                  <w:szCs w:val="20"/>
                  <w:u w:val="single"/>
                </w:rPr>
                <w:t>Audio cabl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7276334" w14:textId="3FD168D6" w:rsidR="00C4526A" w:rsidRPr="00B60B73" w:rsidRDefault="00C4526A" w:rsidP="00C4526A">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3A24D28E" w:rsidR="00C4526A" w:rsidRPr="00B60B73" w:rsidRDefault="00C4526A" w:rsidP="00C4526A">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79</w:t>
            </w:r>
          </w:p>
        </w:tc>
        <w:tc>
          <w:tcPr>
            <w:tcW w:w="7805" w:type="dxa"/>
            <w:tcBorders>
              <w:top w:val="single" w:sz="4" w:space="0" w:color="auto"/>
              <w:left w:val="single" w:sz="4" w:space="0" w:color="auto"/>
              <w:bottom w:val="single" w:sz="4" w:space="0" w:color="auto"/>
              <w:right w:val="single" w:sz="4" w:space="0" w:color="auto"/>
            </w:tcBorders>
            <w:vAlign w:val="bottom"/>
            <w:hideMark/>
          </w:tcPr>
          <w:p w14:paraId="306BCD76" w14:textId="08372A7C" w:rsidR="00C4526A" w:rsidRPr="00B60B73"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48"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Or find a short audio cable with a right angle bend.</w:t>
            </w:r>
          </w:p>
        </w:tc>
      </w:tr>
      <w:tr w:rsidR="00C4526A" w:rsidRPr="00631ACB" w14:paraId="3815FB48"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5FF9DA4C" w14:textId="267C206C" w:rsidR="00C4526A" w:rsidRDefault="00C4526A" w:rsidP="00C4526A">
            <w:pPr>
              <w:spacing w:after="0" w:line="240" w:lineRule="auto"/>
            </w:pPr>
            <w:hyperlink r:id="rId49" w:history="1">
              <w:r>
                <w:rPr>
                  <w:rStyle w:val="Hyperlink"/>
                  <w:rFonts w:ascii="Calibri" w:eastAsia="Times New Roman" w:hAnsi="Calibri" w:cs="Calibri"/>
                  <w:bCs/>
                  <w:szCs w:val="20"/>
                </w:rPr>
                <w:t>KY-016 indicator LED</w:t>
              </w:r>
            </w:hyperlink>
          </w:p>
        </w:tc>
        <w:tc>
          <w:tcPr>
            <w:tcW w:w="990" w:type="dxa"/>
            <w:tcBorders>
              <w:top w:val="single" w:sz="4" w:space="0" w:color="auto"/>
              <w:left w:val="single" w:sz="4" w:space="0" w:color="auto"/>
              <w:bottom w:val="single" w:sz="4" w:space="0" w:color="auto"/>
              <w:right w:val="single" w:sz="4" w:space="0" w:color="auto"/>
            </w:tcBorders>
            <w:vAlign w:val="bottom"/>
          </w:tcPr>
          <w:p w14:paraId="0F3890DF" w14:textId="02F48590" w:rsidR="00C4526A" w:rsidRDefault="00C4526A" w:rsidP="00C4526A">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tcPr>
          <w:p w14:paraId="081A66C6" w14:textId="1DE1C3F5" w:rsidR="00C4526A" w:rsidRDefault="00C4526A" w:rsidP="00C4526A">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6.99</w:t>
            </w:r>
          </w:p>
        </w:tc>
        <w:tc>
          <w:tcPr>
            <w:tcW w:w="7805" w:type="dxa"/>
            <w:tcBorders>
              <w:top w:val="single" w:sz="4" w:space="0" w:color="auto"/>
              <w:left w:val="single" w:sz="4" w:space="0" w:color="auto"/>
              <w:bottom w:val="single" w:sz="4" w:space="0" w:color="auto"/>
              <w:right w:val="single" w:sz="4" w:space="0" w:color="auto"/>
            </w:tcBorders>
            <w:vAlign w:val="bottom"/>
          </w:tcPr>
          <w:p w14:paraId="77E57066" w14:textId="73F6471C" w:rsidR="00C4526A"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0"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4526A" w:rsidRPr="00631ACB" w14:paraId="514F5259"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2B9CAF9B" w:rsidR="00C4526A" w:rsidRDefault="00C4526A" w:rsidP="00C4526A">
            <w:pPr>
              <w:spacing w:after="0" w:line="240" w:lineRule="auto"/>
              <w:rPr>
                <w:rFonts w:ascii="Calibri" w:eastAsia="Times New Roman" w:hAnsi="Calibri" w:cs="Calibri"/>
                <w:bCs/>
                <w:color w:val="000000"/>
                <w:szCs w:val="20"/>
              </w:rPr>
            </w:pPr>
            <w:hyperlink r:id="rId51" w:history="1">
              <w:r w:rsidRPr="00C00D31">
                <w:rPr>
                  <w:rStyle w:val="Hyperlink"/>
                  <w:rFonts w:ascii="Calibri" w:eastAsia="Times New Roman" w:hAnsi="Calibri" w:cs="Calibri"/>
                  <w:bCs/>
                  <w:szCs w:val="20"/>
                </w:rPr>
                <w:t>KY-040 rotary encoders (knobs)</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1170017" w14:textId="4A0E6023" w:rsidR="00C4526A" w:rsidRPr="00C12972" w:rsidRDefault="00C4526A" w:rsidP="00C4526A">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52C63DB2" w:rsidR="00C4526A" w:rsidRPr="00C00D31" w:rsidRDefault="00C4526A" w:rsidP="00C4526A">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7.99</w:t>
            </w:r>
          </w:p>
        </w:tc>
        <w:tc>
          <w:tcPr>
            <w:tcW w:w="7805" w:type="dxa"/>
            <w:tcBorders>
              <w:top w:val="single" w:sz="4" w:space="0" w:color="auto"/>
              <w:left w:val="single" w:sz="4" w:space="0" w:color="auto"/>
              <w:bottom w:val="single" w:sz="4" w:space="0" w:color="auto"/>
              <w:right w:val="single" w:sz="4" w:space="0" w:color="auto"/>
            </w:tcBorders>
            <w:vAlign w:val="bottom"/>
          </w:tcPr>
          <w:p w14:paraId="0187C9A4" w14:textId="30F7E615" w:rsidR="00C4526A" w:rsidRDefault="00C4526A" w:rsidP="00C4526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2" w:history="1">
              <w:r>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bookmarkStart w:id="0" w:name="OLE_LINK1"/>
      <w:bookmarkStart w:id="1" w:name="OLE_LINK2"/>
      <w:tr w:rsidR="00524EB1" w:rsidRPr="00631ACB" w14:paraId="7473704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7EBCCAF4" w:rsidR="00524EB1" w:rsidRPr="00C12972" w:rsidRDefault="00524EB1" w:rsidP="00524EB1">
            <w:pPr>
              <w:spacing w:after="0" w:line="240" w:lineRule="auto"/>
              <w:rPr>
                <w:rFonts w:ascii="Calibri" w:eastAsia="Times New Roman" w:hAnsi="Calibri" w:cs="Calibri"/>
                <w:bCs/>
                <w:color w:val="000000"/>
                <w:szCs w:val="20"/>
              </w:rPr>
            </w:pPr>
            <w:r>
              <w:fldChar w:fldCharType="begin"/>
            </w:r>
            <w:r w:rsidR="0079262E">
              <w:instrText>HYPERLINK "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w:instrText>
            </w:r>
            <w:r>
              <w:fldChar w:fldCharType="separate"/>
            </w:r>
            <w:bookmarkEnd w:id="0"/>
            <w:r w:rsidR="0079262E">
              <w:rPr>
                <w:rStyle w:val="Hyperlink"/>
              </w:rPr>
              <w:t>#4 x 5/8” flat head wood screws</w:t>
            </w:r>
            <w:r>
              <w:fldChar w:fldCharType="end"/>
            </w:r>
            <w:bookmarkEnd w:id="1"/>
          </w:p>
        </w:tc>
        <w:tc>
          <w:tcPr>
            <w:tcW w:w="990" w:type="dxa"/>
            <w:tcBorders>
              <w:top w:val="single" w:sz="4" w:space="0" w:color="auto"/>
              <w:left w:val="single" w:sz="4" w:space="0" w:color="auto"/>
              <w:bottom w:val="single" w:sz="4" w:space="0" w:color="auto"/>
              <w:right w:val="single" w:sz="4" w:space="0" w:color="auto"/>
            </w:tcBorders>
            <w:vAlign w:val="bottom"/>
          </w:tcPr>
          <w:p w14:paraId="58DAD979" w14:textId="3B634B1D" w:rsidR="00524EB1" w:rsidRPr="00C12972" w:rsidRDefault="00524EB1" w:rsidP="00524EB1">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0BA9BF8D" w:rsidR="00524EB1" w:rsidRPr="00C00D31" w:rsidRDefault="00524EB1" w:rsidP="00524EB1">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6.21</w:t>
            </w:r>
          </w:p>
        </w:tc>
        <w:tc>
          <w:tcPr>
            <w:tcW w:w="7805" w:type="dxa"/>
            <w:tcBorders>
              <w:top w:val="single" w:sz="4" w:space="0" w:color="auto"/>
              <w:left w:val="single" w:sz="4" w:space="0" w:color="auto"/>
              <w:bottom w:val="single" w:sz="4" w:space="0" w:color="auto"/>
              <w:right w:val="single" w:sz="4" w:space="0" w:color="auto"/>
            </w:tcBorders>
            <w:vAlign w:val="bottom"/>
          </w:tcPr>
          <w:p w14:paraId="4E783419" w14:textId="48A97DF4" w:rsidR="00524EB1" w:rsidRPr="00B60B73" w:rsidRDefault="0079262E" w:rsidP="00524EB1">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his is for a box of 100</w:t>
            </w:r>
            <w:r w:rsidR="00211895">
              <w:rPr>
                <w:rFonts w:ascii="Calibri" w:eastAsia="Times New Roman" w:hAnsi="Calibri" w:cs="Calibri"/>
                <w:color w:val="000000"/>
                <w:szCs w:val="20"/>
              </w:rPr>
              <w:t xml:space="preserve"> screws</w:t>
            </w:r>
            <w:r>
              <w:rPr>
                <w:rFonts w:ascii="Calibri" w:eastAsia="Times New Roman" w:hAnsi="Calibri" w:cs="Calibri"/>
                <w:color w:val="000000"/>
                <w:szCs w:val="20"/>
              </w:rPr>
              <w:t>. Cheaper to buy just 5 screws</w:t>
            </w:r>
            <w:r w:rsidR="00524EB1">
              <w:rPr>
                <w:rFonts w:ascii="Calibri" w:eastAsia="Times New Roman" w:hAnsi="Calibri" w:cs="Calibri"/>
                <w:color w:val="000000"/>
                <w:szCs w:val="20"/>
              </w:rPr>
              <w:t xml:space="preserve"> your local hardware store</w:t>
            </w:r>
            <w:r>
              <w:rPr>
                <w:rFonts w:ascii="Calibri" w:eastAsia="Times New Roman" w:hAnsi="Calibri" w:cs="Calibri"/>
                <w:color w:val="000000"/>
                <w:szCs w:val="20"/>
              </w:rPr>
              <w:t>.</w:t>
            </w:r>
          </w:p>
        </w:tc>
      </w:tr>
      <w:tr w:rsidR="00B60B73" w:rsidRPr="00631ACB" w14:paraId="7E05DBD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90" w:type="dxa"/>
            <w:tcBorders>
              <w:top w:val="single" w:sz="4" w:space="0" w:color="auto"/>
              <w:left w:val="single" w:sz="4" w:space="0" w:color="auto"/>
              <w:bottom w:val="single" w:sz="4" w:space="0" w:color="auto"/>
              <w:right w:val="single" w:sz="4" w:space="0" w:color="auto"/>
            </w:tcBorders>
            <w:vAlign w:val="bottom"/>
            <w:hideMark/>
          </w:tcPr>
          <w:p w14:paraId="1E3418D0" w14:textId="18E6F556" w:rsidR="00B60B73" w:rsidRPr="00B60B73" w:rsidRDefault="00B60B73" w:rsidP="00B60B73">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36A15D4E"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F4079E">
              <w:rPr>
                <w:rFonts w:ascii="Calibri" w:eastAsia="Times New Roman" w:hAnsi="Calibri" w:cs="Calibri"/>
                <w:b/>
                <w:bCs/>
                <w:color w:val="000000"/>
                <w:szCs w:val="20"/>
              </w:rPr>
              <w:fldChar w:fldCharType="begin"/>
            </w:r>
            <w:r w:rsidR="00F4079E">
              <w:rPr>
                <w:rFonts w:ascii="Calibri" w:eastAsia="Times New Roman" w:hAnsi="Calibri" w:cs="Calibri"/>
                <w:b/>
                <w:bCs/>
                <w:color w:val="000000"/>
                <w:szCs w:val="20"/>
              </w:rPr>
              <w:instrText xml:space="preserve"> =SUM(ABOVE) </w:instrText>
            </w:r>
            <w:r w:rsidR="00F4079E">
              <w:rPr>
                <w:rFonts w:ascii="Calibri" w:eastAsia="Times New Roman" w:hAnsi="Calibri" w:cs="Calibri"/>
                <w:b/>
                <w:bCs/>
                <w:color w:val="000000"/>
                <w:szCs w:val="20"/>
              </w:rPr>
              <w:fldChar w:fldCharType="separate"/>
            </w:r>
            <w:r w:rsidR="00F4079E">
              <w:rPr>
                <w:rFonts w:ascii="Calibri" w:eastAsia="Times New Roman" w:hAnsi="Calibri" w:cs="Calibri"/>
                <w:b/>
                <w:bCs/>
                <w:noProof/>
                <w:color w:val="000000"/>
                <w:szCs w:val="20"/>
              </w:rPr>
              <w:t>$71.34</w:t>
            </w:r>
            <w:r w:rsidR="00F4079E">
              <w:rPr>
                <w:rFonts w:ascii="Calibri" w:eastAsia="Times New Roman" w:hAnsi="Calibri" w:cs="Calibri"/>
                <w:b/>
                <w:bCs/>
                <w:color w:val="000000"/>
                <w:szCs w:val="20"/>
              </w:rPr>
              <w:fldChar w:fldCharType="end"/>
            </w:r>
          </w:p>
        </w:tc>
        <w:tc>
          <w:tcPr>
            <w:tcW w:w="780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9B5F975" w14:textId="77777777" w:rsidR="00BA1A57" w:rsidRPr="00631ACB" w:rsidRDefault="00BA1A57" w:rsidP="00BA1A5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BA1A57" w:rsidRPr="00631ACB" w14:paraId="0CCC4AEA" w14:textId="77777777" w:rsidTr="009007AC">
        <w:tc>
          <w:tcPr>
            <w:tcW w:w="3415" w:type="dxa"/>
            <w:shd w:val="clear" w:color="auto" w:fill="D9D9D9" w:themeFill="background1" w:themeFillShade="D9"/>
          </w:tcPr>
          <w:p w14:paraId="552FF52A" w14:textId="77777777" w:rsidR="00BA1A57" w:rsidRPr="00631ACB" w:rsidRDefault="00BA1A57" w:rsidP="009007AC">
            <w:pPr>
              <w:rPr>
                <w:b/>
                <w:szCs w:val="20"/>
              </w:rPr>
            </w:pPr>
            <w:r w:rsidRPr="00631ACB">
              <w:rPr>
                <w:b/>
                <w:szCs w:val="20"/>
              </w:rPr>
              <w:t>Item</w:t>
            </w:r>
          </w:p>
        </w:tc>
        <w:tc>
          <w:tcPr>
            <w:tcW w:w="900" w:type="dxa"/>
            <w:shd w:val="clear" w:color="auto" w:fill="D9D9D9" w:themeFill="background1" w:themeFillShade="D9"/>
          </w:tcPr>
          <w:p w14:paraId="2BDD293F" w14:textId="77777777" w:rsidR="00BA1A57" w:rsidRPr="00631ACB" w:rsidRDefault="00BA1A57" w:rsidP="009007AC">
            <w:pPr>
              <w:jc w:val="right"/>
              <w:rPr>
                <w:b/>
                <w:szCs w:val="20"/>
              </w:rPr>
            </w:pPr>
            <w:r w:rsidRPr="00631ACB">
              <w:rPr>
                <w:b/>
                <w:szCs w:val="20"/>
              </w:rPr>
              <w:t>Cost</w:t>
            </w:r>
          </w:p>
        </w:tc>
        <w:tc>
          <w:tcPr>
            <w:tcW w:w="9360" w:type="dxa"/>
            <w:shd w:val="clear" w:color="auto" w:fill="D9D9D9" w:themeFill="background1" w:themeFillShade="D9"/>
          </w:tcPr>
          <w:p w14:paraId="5E841952" w14:textId="77777777" w:rsidR="00BA1A57" w:rsidRPr="00631ACB" w:rsidRDefault="00BA1A57" w:rsidP="009007AC">
            <w:pPr>
              <w:rPr>
                <w:b/>
                <w:szCs w:val="20"/>
              </w:rPr>
            </w:pPr>
            <w:r w:rsidRPr="00631ACB">
              <w:rPr>
                <w:b/>
                <w:szCs w:val="20"/>
              </w:rPr>
              <w:t>Notes and alternatives</w:t>
            </w:r>
          </w:p>
        </w:tc>
      </w:tr>
      <w:tr w:rsidR="00BA1A57" w:rsidRPr="00631ACB" w14:paraId="0BC4972D" w14:textId="77777777" w:rsidTr="009007AC">
        <w:tc>
          <w:tcPr>
            <w:tcW w:w="3415" w:type="dxa"/>
          </w:tcPr>
          <w:p w14:paraId="1462AA9C" w14:textId="77777777" w:rsidR="00BA1A57" w:rsidRPr="00631ACB" w:rsidRDefault="00BA1A57" w:rsidP="009007AC">
            <w:r w:rsidRPr="00631ACB">
              <w:t>The recipient’s existing headphone</w:t>
            </w:r>
          </w:p>
        </w:tc>
        <w:tc>
          <w:tcPr>
            <w:tcW w:w="900" w:type="dxa"/>
          </w:tcPr>
          <w:p w14:paraId="2837CD9C" w14:textId="77777777" w:rsidR="00BA1A57" w:rsidRPr="00631ACB" w:rsidRDefault="00BA1A57" w:rsidP="009007AC">
            <w:pPr>
              <w:jc w:val="right"/>
              <w:rPr>
                <w:szCs w:val="20"/>
              </w:rPr>
            </w:pPr>
            <w:r w:rsidRPr="00631ACB">
              <w:rPr>
                <w:szCs w:val="20"/>
              </w:rPr>
              <w:t>$0.00</w:t>
            </w:r>
          </w:p>
        </w:tc>
        <w:tc>
          <w:tcPr>
            <w:tcW w:w="9360" w:type="dxa"/>
          </w:tcPr>
          <w:p w14:paraId="7FD79037" w14:textId="77777777" w:rsidR="00BA1A57" w:rsidRPr="00631ACB" w:rsidRDefault="00BA1A57" w:rsidP="009007AC">
            <w:pPr>
              <w:rPr>
                <w:szCs w:val="20"/>
              </w:rPr>
            </w:pPr>
            <w:r w:rsidRPr="00631ACB">
              <w:t>The best headphones are the headphones that the recipient is already used to.</w:t>
            </w:r>
          </w:p>
        </w:tc>
      </w:tr>
      <w:tr w:rsidR="00BA1A57" w:rsidRPr="00631ACB" w14:paraId="3512908D" w14:textId="77777777" w:rsidTr="009007AC">
        <w:tc>
          <w:tcPr>
            <w:tcW w:w="3415" w:type="dxa"/>
          </w:tcPr>
          <w:p w14:paraId="0FE8634E" w14:textId="77777777" w:rsidR="00BA1A57" w:rsidRPr="00631ACB" w:rsidRDefault="00B70DBA" w:rsidP="009007AC">
            <w:pPr>
              <w:rPr>
                <w:szCs w:val="20"/>
              </w:rPr>
            </w:pPr>
            <w:hyperlink r:id="rId53" w:history="1">
              <w:r w:rsidR="00BA1A57" w:rsidRPr="00DE3921">
                <w:rPr>
                  <w:rStyle w:val="Hyperlink"/>
                  <w:szCs w:val="20"/>
                </w:rPr>
                <w:t>Monoprice On</w:t>
              </w:r>
              <w:r w:rsidR="00BA1A57">
                <w:rPr>
                  <w:rStyle w:val="Hyperlink"/>
                  <w:szCs w:val="20"/>
                </w:rPr>
                <w:t>-</w:t>
              </w:r>
              <w:r w:rsidR="00BA1A57" w:rsidRPr="00DE3921">
                <w:rPr>
                  <w:rStyle w:val="Hyperlink"/>
                  <w:szCs w:val="20"/>
                </w:rPr>
                <w:t>Ear headphones</w:t>
              </w:r>
            </w:hyperlink>
          </w:p>
        </w:tc>
        <w:tc>
          <w:tcPr>
            <w:tcW w:w="900" w:type="dxa"/>
          </w:tcPr>
          <w:p w14:paraId="61366586" w14:textId="77777777" w:rsidR="00BA1A57" w:rsidRPr="00631ACB" w:rsidRDefault="00BA1A57" w:rsidP="009007AC">
            <w:pPr>
              <w:jc w:val="right"/>
              <w:rPr>
                <w:szCs w:val="20"/>
              </w:rPr>
            </w:pPr>
            <w:r w:rsidRPr="00631ACB">
              <w:rPr>
                <w:szCs w:val="20"/>
              </w:rPr>
              <w:t>$1</w:t>
            </w:r>
            <w:r>
              <w:rPr>
                <w:szCs w:val="20"/>
              </w:rPr>
              <w:t>0</w:t>
            </w:r>
            <w:r w:rsidRPr="00631ACB">
              <w:rPr>
                <w:szCs w:val="20"/>
              </w:rPr>
              <w:t>.99</w:t>
            </w:r>
          </w:p>
        </w:tc>
        <w:tc>
          <w:tcPr>
            <w:tcW w:w="9360" w:type="dxa"/>
          </w:tcPr>
          <w:p w14:paraId="7EE1BCBD" w14:textId="77777777" w:rsidR="00BA1A57" w:rsidRPr="00631ACB" w:rsidRDefault="00BA1A57" w:rsidP="009007AC">
            <w:pPr>
              <w:rPr>
                <w:szCs w:val="20"/>
              </w:rPr>
            </w:pPr>
            <w:r>
              <w:rPr>
                <w:szCs w:val="20"/>
              </w:rPr>
              <w:t xml:space="preserve">Very good sound. </w:t>
            </w:r>
          </w:p>
        </w:tc>
      </w:tr>
      <w:tr w:rsidR="00BA1A57" w:rsidRPr="00631ACB" w14:paraId="02923CA6" w14:textId="77777777" w:rsidTr="009007AC">
        <w:tc>
          <w:tcPr>
            <w:tcW w:w="3415" w:type="dxa"/>
          </w:tcPr>
          <w:p w14:paraId="24404EA9" w14:textId="77777777" w:rsidR="00BA1A57" w:rsidRPr="00631ACB" w:rsidRDefault="00B70DBA" w:rsidP="009007AC">
            <w:hyperlink r:id="rId54" w:history="1">
              <w:r w:rsidR="00BA1A57" w:rsidRPr="007D2E8E">
                <w:rPr>
                  <w:rStyle w:val="Hyperlink"/>
                </w:rPr>
                <w:t>Monoprice Over-the-Ear headphones</w:t>
              </w:r>
            </w:hyperlink>
          </w:p>
        </w:tc>
        <w:tc>
          <w:tcPr>
            <w:tcW w:w="900" w:type="dxa"/>
          </w:tcPr>
          <w:p w14:paraId="52167047" w14:textId="77777777" w:rsidR="00BA1A57" w:rsidRPr="00631ACB" w:rsidRDefault="00BA1A57" w:rsidP="009007AC">
            <w:pPr>
              <w:jc w:val="right"/>
              <w:rPr>
                <w:szCs w:val="20"/>
              </w:rPr>
            </w:pPr>
            <w:r w:rsidRPr="00631ACB">
              <w:rPr>
                <w:szCs w:val="20"/>
              </w:rPr>
              <w:t>$</w:t>
            </w:r>
            <w:r>
              <w:rPr>
                <w:szCs w:val="20"/>
              </w:rPr>
              <w:t>15</w:t>
            </w:r>
            <w:r w:rsidRPr="00631ACB">
              <w:rPr>
                <w:szCs w:val="20"/>
              </w:rPr>
              <w:t>.99</w:t>
            </w:r>
          </w:p>
        </w:tc>
        <w:tc>
          <w:tcPr>
            <w:tcW w:w="9360" w:type="dxa"/>
          </w:tcPr>
          <w:p w14:paraId="41DE2730" w14:textId="7BC29F9F" w:rsidR="00BA1A57" w:rsidRPr="00631ACB" w:rsidRDefault="00BA1A57" w:rsidP="009007AC">
            <w:pPr>
              <w:rPr>
                <w:szCs w:val="20"/>
              </w:rPr>
            </w:pPr>
            <w:r w:rsidRPr="00631ACB">
              <w:rPr>
                <w:szCs w:val="20"/>
              </w:rPr>
              <w:t>Amazing sound.</w:t>
            </w:r>
          </w:p>
        </w:tc>
      </w:tr>
      <w:tr w:rsidR="00BA1A57" w:rsidRPr="00631ACB" w14:paraId="58C32A53" w14:textId="77777777" w:rsidTr="009007AC">
        <w:tc>
          <w:tcPr>
            <w:tcW w:w="3415" w:type="dxa"/>
          </w:tcPr>
          <w:p w14:paraId="3F2D6879" w14:textId="77777777" w:rsidR="00BA1A57" w:rsidRDefault="00BA1A57" w:rsidP="009007AC">
            <w:pPr>
              <w:rPr>
                <w:rStyle w:val="Hyperlink"/>
              </w:rPr>
            </w:pPr>
            <w:r>
              <w:rPr>
                <w:szCs w:val="20"/>
              </w:rPr>
              <w:t>Other</w:t>
            </w:r>
          </w:p>
        </w:tc>
        <w:tc>
          <w:tcPr>
            <w:tcW w:w="900" w:type="dxa"/>
          </w:tcPr>
          <w:p w14:paraId="4C0DBE54" w14:textId="77777777" w:rsidR="00BA1A57" w:rsidRPr="00631ACB" w:rsidRDefault="00BA1A57" w:rsidP="009007AC">
            <w:pPr>
              <w:jc w:val="right"/>
              <w:rPr>
                <w:szCs w:val="20"/>
              </w:rPr>
            </w:pPr>
          </w:p>
        </w:tc>
        <w:tc>
          <w:tcPr>
            <w:tcW w:w="9360" w:type="dxa"/>
          </w:tcPr>
          <w:p w14:paraId="464B7B3A" w14:textId="77777777" w:rsidR="00BA1A57" w:rsidRPr="00631ACB" w:rsidRDefault="00BA1A57" w:rsidP="009007AC">
            <w:pPr>
              <w:rPr>
                <w:szCs w:val="20"/>
              </w:rPr>
            </w:pPr>
            <w:r>
              <w:rPr>
                <w:szCs w:val="20"/>
              </w:rPr>
              <w:t>Look for high sensitivity headphones, as the Pi’s output is a bit weak.</w:t>
            </w:r>
          </w:p>
        </w:tc>
      </w:tr>
    </w:tbl>
    <w:p w14:paraId="523B8C37" w14:textId="77777777" w:rsidR="00BA1A57" w:rsidRPr="00631ACB" w:rsidRDefault="00BA1A57" w:rsidP="00BA1A57">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really strong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5"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56"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This document assumes that you have a 3D printer, or you have a friend with a 3D printer. So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57"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58" w:history="1">
              <w:r w:rsidR="0080081F" w:rsidRPr="00423E53">
                <w:rPr>
                  <w:rStyle w:val="Hyperlink"/>
                </w:rPr>
                <w:t>Minwax Pre-Stain Wood Conditioner</w:t>
              </w:r>
            </w:hyperlink>
            <w:r w:rsidR="0080081F">
              <w:t xml:space="preserve">, </w:t>
            </w:r>
            <w:hyperlink r:id="rId59" w:anchor="colors" w:history="1">
              <w:r w:rsidR="00211895">
                <w:rPr>
                  <w:rStyle w:val="Hyperlink"/>
                </w:rPr>
                <w:t>Minwax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B70DBA" w:rsidP="00525E97">
      <w:pPr>
        <w:pStyle w:val="ListParagraph"/>
        <w:numPr>
          <w:ilvl w:val="0"/>
          <w:numId w:val="32"/>
        </w:numPr>
      </w:pPr>
      <w:hyperlink r:id="rId61" w:history="1">
        <w:r w:rsidR="00525E97" w:rsidRPr="00005DB1">
          <w:rPr>
            <w:rStyle w:val="Hyperlink"/>
          </w:rPr>
          <w:t xml:space="preserve">Download the stl files from </w:t>
        </w:r>
        <w:r w:rsidR="00005DB1" w:rsidRPr="00005DB1">
          <w:rPr>
            <w:rStyle w:val="Hyperlink"/>
          </w:rPr>
          <w:t>Github</w:t>
        </w:r>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B70DBA" w:rsidP="00EA5171">
      <w:pPr>
        <w:pStyle w:val="ListParagraph"/>
        <w:numPr>
          <w:ilvl w:val="0"/>
          <w:numId w:val="33"/>
        </w:numPr>
      </w:pPr>
      <w:hyperlink r:id="rId62" w:history="1">
        <w:r w:rsidR="00EA5171" w:rsidRPr="00EA5171">
          <w:rPr>
            <w:rStyle w:val="Hyperlink"/>
          </w:rPr>
          <w:t>Monoprice Maker Select v2 3D printer</w:t>
        </w:r>
      </w:hyperlink>
    </w:p>
    <w:p w14:paraId="1ED3D65B" w14:textId="0BA56345" w:rsidR="00EA5171" w:rsidRDefault="00B70DBA" w:rsidP="00EA5171">
      <w:pPr>
        <w:pStyle w:val="ListParagraph"/>
        <w:numPr>
          <w:ilvl w:val="0"/>
          <w:numId w:val="33"/>
        </w:numPr>
      </w:pPr>
      <w:hyperlink r:id="rId63" w:history="1">
        <w:r w:rsidR="00EA5171" w:rsidRPr="00EA5171">
          <w:rPr>
            <w:rStyle w:val="Hyperlink"/>
          </w:rPr>
          <w:t>Monoprice PLA wood filament</w:t>
        </w:r>
      </w:hyperlink>
    </w:p>
    <w:p w14:paraId="62DE097C" w14:textId="5C525EC6" w:rsidR="00EA5171" w:rsidRDefault="00B70DBA" w:rsidP="00EA5171">
      <w:pPr>
        <w:pStyle w:val="ListParagraph"/>
        <w:numPr>
          <w:ilvl w:val="0"/>
          <w:numId w:val="33"/>
        </w:numPr>
      </w:pPr>
      <w:hyperlink r:id="rId64" w:history="1">
        <w:r w:rsidR="00EA5171" w:rsidRPr="00EA5171">
          <w:rPr>
            <w:rStyle w:val="Hyperlink"/>
          </w:rPr>
          <w:t>Cura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My prints came out fairly clean,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6" w:history="1">
        <w:r w:rsidRPr="00423E53">
          <w:rPr>
            <w:rStyle w:val="Hyperlink"/>
          </w:rPr>
          <w:t>Minwax Pre-Stain Wood Conditioner</w:t>
        </w:r>
      </w:hyperlink>
      <w:r>
        <w:t>, let dry. Or a similar product.</w:t>
      </w:r>
      <w:r w:rsidR="001E0156">
        <w:t xml:space="preserve"> </w:t>
      </w:r>
      <w:r w:rsidR="00C90339">
        <w:t>Minwax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67" w:anchor="colors" w:history="1">
        <w:r w:rsidR="00211895">
          <w:rPr>
            <w:rStyle w:val="Hyperlink"/>
          </w:rPr>
          <w:t>Minwax Wood Finish, Cherry</w:t>
        </w:r>
      </w:hyperlink>
      <w:r w:rsidR="00C90339">
        <w:t>. I applied a thin even coat. Minwax suggests waiting 15 minutes then wiping off the excess stain. I found this removed too much of the stain. So I didn’t do any wiping off and just let it dry overnight.</w:t>
      </w:r>
      <w:r w:rsidR="00211895">
        <w:t xml:space="preserve"> The photo above is with a Minwax red mahogany stain, which I found a bit too dark – thus the cherry stain suggestion.</w:t>
      </w:r>
    </w:p>
    <w:p w14:paraId="64D4BF5E" w14:textId="77777777" w:rsidR="00FE3DF7" w:rsidRPr="00FE3DF7" w:rsidRDefault="00FE3DF7" w:rsidP="00FE3DF7"/>
    <w:p w14:paraId="2A871AC7" w14:textId="2E17DF36" w:rsidR="00BB0294" w:rsidRPr="00631ACB" w:rsidRDefault="00BB0294" w:rsidP="006D265A">
      <w:pPr>
        <w:pStyle w:val="Heading1"/>
      </w:pPr>
      <w:r w:rsidRPr="00631ACB">
        <w:lastRenderedPageBreak/>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9" w:history="1">
        <w:r w:rsidR="00AB51B7" w:rsidRPr="00631ACB">
          <w:rPr>
            <w:rStyle w:val="Hyperlink"/>
          </w:rPr>
          <w:t>Etcher</w:t>
        </w:r>
      </w:hyperlink>
      <w:r w:rsidRPr="00631ACB">
        <w:t xml:space="preserve"> on your PC or Mac or Linux computer. </w:t>
      </w:r>
      <w:r w:rsidR="009E635D" w:rsidRPr="00631ACB">
        <w:t xml:space="preserve"> </w:t>
      </w:r>
      <w:hyperlink r:id="rId70"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71"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5"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8pt" o:ole="">
            <v:imagedata r:id="rId81" o:title=""/>
          </v:shape>
          <o:OLEObject Type="Embed" ProgID="Visio.Drawing.11" ShapeID="_x0000_i1025" DrawAspect="Content" ObjectID="_1633802583" r:id="rId82"/>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3D0363D5" w:rsidR="001904CE" w:rsidRDefault="00632E94" w:rsidP="001904CE">
      <w:pPr>
        <w:pStyle w:val="Heading1"/>
      </w:pPr>
      <w:r>
        <w:lastRenderedPageBreak/>
        <w:t>Put the knobs on and enjoy!</w:t>
      </w:r>
    </w:p>
    <w:p w14:paraId="4619BD58" w14:textId="0B390184" w:rsidR="00632E94" w:rsidRPr="00632E94" w:rsidRDefault="00632E94" w:rsidP="00632E94">
      <w:r>
        <w:t>If the knobs don’t easily slide on the metal shafts, just heat the knobs up with a heat gun or hair dryer or (last resort) boiling water. You can also put some grease or cooking oil on the metal shafts.</w:t>
      </w:r>
    </w:p>
    <w:p w14:paraId="65E1EEE5" w14:textId="31EE39B3" w:rsidR="00440E7F" w:rsidRDefault="00B61A6F" w:rsidP="00B61A6F">
      <w:r>
        <w:rPr>
          <w:noProof/>
        </w:rPr>
        <w:drawing>
          <wp:inline distT="0" distB="0" distL="0" distR="0" wp14:anchorId="1B285162" wp14:editId="5DF0769D">
            <wp:extent cx="8229600" cy="55300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6" cstate="print">
                      <a:extLst>
                        <a:ext uri="{28A0092B-C50C-407E-A947-70E740481C1C}">
                          <a14:useLocalDpi xmlns:a14="http://schemas.microsoft.com/office/drawing/2010/main" val="0"/>
                        </a:ext>
                      </a:extLst>
                    </a:blip>
                    <a:srcRect l="790"/>
                    <a:stretch/>
                  </pic:blipFill>
                  <pic:spPr bwMode="auto">
                    <a:xfrm>
                      <a:off x="0" y="0"/>
                      <a:ext cx="8239487" cy="5536703"/>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6C520C64" w14:textId="3BDF69E0" w:rsidR="002D0F63" w:rsidRPr="00631ACB" w:rsidRDefault="002D0F63" w:rsidP="006D265A">
      <w:pPr>
        <w:pStyle w:val="Heading2"/>
      </w:pPr>
      <w:r w:rsidRPr="00631ACB">
        <w:lastRenderedPageBreak/>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Congratulations! You should have a fully functional DQMusi</w:t>
      </w:r>
      <w:r w:rsidR="00486916" w:rsidRPr="00631ACB">
        <w:t>cBox.</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90"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0F491E45" w14:textId="389E0815" w:rsidR="00981241" w:rsidRPr="00631ACB" w:rsidRDefault="00046241" w:rsidP="006D265A">
      <w:pPr>
        <w:pStyle w:val="Heading1"/>
      </w:pPr>
      <w:r w:rsidRPr="00631ACB">
        <w:lastRenderedPageBreak/>
        <w:t xml:space="preserve">Appendix </w:t>
      </w:r>
      <w:r w:rsidR="002727BD">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91"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witched to pmount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p>
        </w:tc>
      </w:tr>
      <w:tr w:rsidR="00267B3C" w:rsidRPr="00631ACB" w14:paraId="155193D1" w14:textId="77777777" w:rsidTr="0080675C">
        <w:tc>
          <w:tcPr>
            <w:tcW w:w="2425" w:type="dxa"/>
          </w:tcPr>
          <w:p w14:paraId="6786FBE0" w14:textId="144011C3" w:rsidR="00267B3C" w:rsidRDefault="00267B3C" w:rsidP="00076926">
            <w:r>
              <w:t>v4.2, 8 May 2019</w:t>
            </w:r>
          </w:p>
        </w:tc>
        <w:tc>
          <w:tcPr>
            <w:tcW w:w="11245" w:type="dxa"/>
          </w:tcPr>
          <w:p w14:paraId="4079A23B" w14:textId="3A7AA20D" w:rsidR="00267B3C" w:rsidRPr="002727BD" w:rsidRDefault="00267B3C" w:rsidP="00076926">
            <w:pPr>
              <w:pStyle w:val="ListParagraph"/>
              <w:numPr>
                <w:ilvl w:val="0"/>
                <w:numId w:val="21"/>
              </w:numPr>
            </w:pPr>
            <w:r>
              <w:t>Noted that it may be necessary to do in-slicer scaling of one the STL files prior to 3D printing.</w:t>
            </w:r>
          </w:p>
        </w:tc>
      </w:tr>
      <w:tr w:rsidR="00211895" w:rsidRPr="00631ACB" w14:paraId="2BE4E69D" w14:textId="77777777" w:rsidTr="0080675C">
        <w:tc>
          <w:tcPr>
            <w:tcW w:w="2425" w:type="dxa"/>
          </w:tcPr>
          <w:p w14:paraId="3D5F3272" w14:textId="3803D367" w:rsidR="00211895" w:rsidRDefault="00211895" w:rsidP="00076926">
            <w:r>
              <w:t>v4.2, 26 October 2019</w:t>
            </w:r>
          </w:p>
        </w:tc>
        <w:tc>
          <w:tcPr>
            <w:tcW w:w="11245" w:type="dxa"/>
          </w:tcPr>
          <w:p w14:paraId="081F17E8" w14:textId="78D35403" w:rsidR="00211895" w:rsidRDefault="00211895" w:rsidP="00E94D61">
            <w:pPr>
              <w:pStyle w:val="ListParagraph"/>
              <w:numPr>
                <w:ilvl w:val="0"/>
                <w:numId w:val="21"/>
              </w:numPr>
            </w:pPr>
            <w:r>
              <w:t>Updated the parts list</w:t>
            </w:r>
            <w:bookmarkStart w:id="2" w:name="_GoBack"/>
            <w:bookmarkEnd w:id="2"/>
          </w:p>
        </w:tc>
      </w:tr>
      <w:tr w:rsidR="00C663F1" w:rsidRPr="00631ACB" w14:paraId="3D4DABA1" w14:textId="77777777" w:rsidTr="0080675C">
        <w:tc>
          <w:tcPr>
            <w:tcW w:w="2425" w:type="dxa"/>
          </w:tcPr>
          <w:p w14:paraId="31253888" w14:textId="088ECDDC" w:rsidR="00C663F1" w:rsidRDefault="00C663F1" w:rsidP="00076926">
            <w:r>
              <w:t>v4.2, 28 October 2019</w:t>
            </w:r>
          </w:p>
        </w:tc>
        <w:tc>
          <w:tcPr>
            <w:tcW w:w="11245" w:type="dxa"/>
          </w:tcPr>
          <w:p w14:paraId="7BF6920B" w14:textId="5881AE24" w:rsidR="00C663F1" w:rsidRDefault="00C663F1" w:rsidP="00211895">
            <w:pPr>
              <w:pStyle w:val="ListParagraph"/>
              <w:numPr>
                <w:ilvl w:val="0"/>
                <w:numId w:val="21"/>
              </w:numPr>
            </w:pPr>
            <w:r>
              <w:t>Updated the parts list</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9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774DB" w14:textId="77777777" w:rsidR="00B70DBA" w:rsidRPr="00631ACB" w:rsidRDefault="00B70DBA" w:rsidP="00C57700">
      <w:pPr>
        <w:spacing w:after="0" w:line="240" w:lineRule="auto"/>
      </w:pPr>
      <w:r w:rsidRPr="00631ACB">
        <w:separator/>
      </w:r>
    </w:p>
  </w:endnote>
  <w:endnote w:type="continuationSeparator" w:id="0">
    <w:p w14:paraId="7C52FCDB" w14:textId="77777777" w:rsidR="00B70DBA" w:rsidRPr="00631ACB" w:rsidRDefault="00B70DBA"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495527" w:rsidRPr="00631ACB" w:rsidRDefault="00495527"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495527" w:rsidRPr="00631ACB" w:rsidRDefault="004955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876670" w14:textId="77777777" w:rsidR="00B70DBA" w:rsidRPr="00631ACB" w:rsidRDefault="00B70DBA" w:rsidP="00C57700">
      <w:pPr>
        <w:spacing w:after="0" w:line="240" w:lineRule="auto"/>
      </w:pPr>
      <w:r w:rsidRPr="00631ACB">
        <w:separator/>
      </w:r>
    </w:p>
  </w:footnote>
  <w:footnote w:type="continuationSeparator" w:id="0">
    <w:p w14:paraId="17400930" w14:textId="77777777" w:rsidR="00B70DBA" w:rsidRPr="00631ACB" w:rsidRDefault="00B70DBA"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77621"/>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71306"/>
    <w:rsid w:val="00E75DA6"/>
    <w:rsid w:val="00E80174"/>
    <w:rsid w:val="00E8092E"/>
    <w:rsid w:val="00E81CA4"/>
    <w:rsid w:val="00E830FD"/>
    <w:rsid w:val="00E83854"/>
    <w:rsid w:val="00E84A64"/>
    <w:rsid w:val="00E91D03"/>
    <w:rsid w:val="00E94D61"/>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hyperlink" Target="https://seattlemakers.org/" TargetMode="External"/><Relationship Id="rId39" Type="http://schemas.openxmlformats.org/officeDocument/2006/relationships/hyperlink" Target="http://www.newark.com/mcm/27-5937/3-5mm-inline-stereo-mount-female/dp/40T6284" TargetMode="External"/><Relationship Id="rId21" Type="http://schemas.openxmlformats.org/officeDocument/2006/relationships/image" Target="media/image11.jpeg"/><Relationship Id="rId34" Type="http://schemas.openxmlformats.org/officeDocument/2006/relationships/hyperlink" Target="https://www.newark.com/raspberry-pi/rpi3-modap/dev-board-64-bit-1-4ghz-cortex/dp/80AC9303?pf=815332049&amp;krypto=ODn0gLn1GBivLDf6gviHGy2OuVmW01yrm5xJv3A8eORTGfdZdtNpNcgLml7YjFhiZSckCHKqaqw50MAQKUAZNKzSmtUFYhAVnxHqBQsOHlBF%2BOXIkEfuE3PpXrDVoSXTeqWH%2FFGSkAv9RUP6OFjPwH04aeBaB%2Br9Wp48pYeu6cQvGvROTPNpk8W7yhRevgfWdFRI6jvr55UoscXyKJiULix%2BIsLSxnpytBRvplEpqNQnZiLheMcMiFAYEisJ8mfBu9Gbf6x3ZRzdOhwYMA45DrKKtGwf4BYtrBxdc7C9gSJo21Wl6OYr%2BxpK5xQVK%2BXN7YDTzG73iZvJAQJ44dSZQJUEHGLsy9MlujSpKIv3oI6BZwcztyMOkIOLo2C%2FiOhUg%2FTWqL5aRbnK8GDM7fBc%2FGmyNsI1dLKgcTE5zAuCuwx3IR335MhELScOFVJn2SYTmxyFgomuh9sWnuTDxRCC%2FpIpQLvcbGLKrCeYIHdNE9cm8vttsodvOq3lhEWuQktXQ6ynw6NcBo3CNkOIQnE80NTDgIxe2lY%2BxR%2BEYYJDY3ihe3bHmmpQC1OenBz44mlGJZBvpLZ8hYgMlOD27NGUFPZ62qhsWY2hoVMKTZ%2F05meWcgJahd%2FTQbs04lW6llnKOwLHZcMy%2BQdBStw9O5qm%2FHrIpWxWzx1tdJxPdZGThh1f1AwkTnV8M6eYXxgVZr1pNygXtdtdN40foaJfnlf3cQjd5bJqlh%2B18qwS1OJ%2F96xpSFP9%2Bo8dro%2FNfnCxxTUOeWQpx7RFgcxPvezL4fex9r7kgRatcZEVvrtFO8A%2BcdC2OpKT3NoWVFFyKBk9ez3job8lJbCgUSRo66uZDvHNXfAwABpXwixAJfELyhaADD2VFfFBDzr4qKQjA7oDRUK6PAvKYO4Q0uUIsbiGKEZArjVIXWHzkHqlKKzC%2FATZBC9Go72HHwInBOwWSi%2FHVe7C2TdjJrxikUbtF351q5ZrPJWpJv1rhbEY0SFItthqJpSn5WBow%2BhTn7tfJbRdhflf2ui6Yq72xEammedWAYXMxkOzl0vlitRcYpQ7gvZkpJmibNfmZT%2FQd1aa6c4%2F%2FDpiwTFnJFzJmVZlDuYz01MQdXpLEm2L0%2FN%2FN8fMwYt4ByfRnd52UJezSOuU4KUw5BUjJzAqvsnLcDToR0YWBZco8Mho%2BPiiPlmaxvvNFeoigeSNaVu%2BMxYqOkeefKBi53YN&amp;ddkey=https%3Aen-US%2FElement14_US%2Fc%2Fembedded-computers-education-maker-boards%2Fraspberry-pi%2Fembedded-single-board-computers-sbc-raspberry-pi" TargetMode="External"/><Relationship Id="rId42" Type="http://schemas.openxmlformats.org/officeDocument/2006/relationships/hyperlink" Target="https://www.amazon.com/eBoot-Pieces-Female-Standoff-Assortment/dp/B06XXV8RTR/ref=sr_1_1?s=electronics&amp;ie=UTF8&amp;qid=1508035656&amp;sr=8-1&amp;keywords=B06XXV8RTR" TargetMode="External"/><Relationship Id="rId47" Type="http://schemas.openxmlformats.org/officeDocument/2006/relationships/hyperlink" Target="https://www.amazon.com/gp/product/B00LM0U8I6/ref=oh_aui_detailpage_o00_s00?ie=UTF8&amp;psc=1" TargetMode="External"/><Relationship Id="rId50" Type="http://schemas.openxmlformats.org/officeDocument/2006/relationships/hyperlink" Target="https://www.amazon.com/Aokin-Sensor-Module-Arduino-Raspberry/dp/B07KJYR8K1/ref=sr_1_5?keywords=KY-016&amp;qid=1572135296&amp;refinements=p_85%3A2470955011&amp;rnid=2470954011&amp;rps=1&amp;sr=8-5" TargetMode="External"/><Relationship Id="rId55" Type="http://schemas.openxmlformats.org/officeDocument/2006/relationships/hyperlink" Target="https://www.amazon.com/gp/product/B00OJ5WBUE/ref=oh_aui_search_detailpage?ie=UTF8&amp;psc=1" TargetMode="External"/><Relationship Id="rId63" Type="http://schemas.openxmlformats.org/officeDocument/2006/relationships/hyperlink" Target="https://www.monoprice.com/product?p_id=12507" TargetMode="External"/><Relationship Id="rId68" Type="http://schemas.openxmlformats.org/officeDocument/2006/relationships/image" Target="media/image18.png"/><Relationship Id="rId76" Type="http://schemas.openxmlformats.org/officeDocument/2006/relationships/image" Target="media/image23.jpeg"/><Relationship Id="rId84" Type="http://schemas.openxmlformats.org/officeDocument/2006/relationships/image" Target="media/image30.jpeg"/><Relationship Id="rId89" Type="http://schemas.openxmlformats.org/officeDocument/2006/relationships/image" Target="media/image35.jpeg"/><Relationship Id="rId7" Type="http://schemas.openxmlformats.org/officeDocument/2006/relationships/endnotes" Target="endnotes.xml"/><Relationship Id="rId71" Type="http://schemas.openxmlformats.org/officeDocument/2006/relationships/hyperlink" Target="http://bit.ly/2EHcJDa" TargetMode="External"/><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www.stephenrusk.com/" TargetMode="External"/><Relationship Id="rId11" Type="http://schemas.openxmlformats.org/officeDocument/2006/relationships/hyperlink" Target="http://www.aliveinside.us/" TargetMode="External"/><Relationship Id="rId24" Type="http://schemas.openxmlformats.org/officeDocument/2006/relationships/image" Target="media/image14.jpeg"/><Relationship Id="rId32" Type="http://schemas.openxmlformats.org/officeDocument/2006/relationships/image" Target="media/image15.jpeg"/><Relationship Id="rId37" Type="http://schemas.openxmlformats.org/officeDocument/2006/relationships/hyperlink" Target="http://www.newark.com/adafruit/266/female-to-female-jumper-wires/dp/42X1200" TargetMode="External"/><Relationship Id="rId40" Type="http://schemas.openxmlformats.org/officeDocument/2006/relationships/hyperlink" Target="https://www.amazon.com/3-5mm-Stereo-Feed-Thru-Panel-Mount/dp/B004JX64FE/ref=sr_1_1?s=electronics&amp;ie=UTF8&amp;qid=1508035643&amp;sr=1-1&amp;keywords=B004JX64FE" TargetMode="External"/><Relationship Id="rId45" Type="http://schemas.openxmlformats.org/officeDocument/2006/relationships/hyperlink" Target="https://www.amazon.com/SanDisk-16GB-Cruzer-Flash-Drive/dp/B07MDXBT87/ref=sr_1_10?keywords=Cruzer+8GB&amp;qid=1572121525&amp;s=electronics&amp;sr=1-10" TargetMode="External"/><Relationship Id="rId53" Type="http://schemas.openxmlformats.org/officeDocument/2006/relationships/hyperlink" Target="https://www.monoprice.com/product?c_id=120&amp;cp_id=12001&amp;cs_id=1082302&amp;p_id=13191&amp;seq=1&amp;format=2" TargetMode="External"/><Relationship Id="rId58" Type="http://schemas.openxmlformats.org/officeDocument/2006/relationships/hyperlink" Target="https://www.minwax.com/wood-products/preparation/minwax-prestain-wood-conditioner" TargetMode="External"/><Relationship Id="rId66" Type="http://schemas.openxmlformats.org/officeDocument/2006/relationships/hyperlink" Target="https://www.minwax.com/wood-products/preparation/minwax-prestain-wood-conditioner" TargetMode="External"/><Relationship Id="rId74" Type="http://schemas.openxmlformats.org/officeDocument/2006/relationships/image" Target="media/image21.png"/><Relationship Id="rId79" Type="http://schemas.openxmlformats.org/officeDocument/2006/relationships/image" Target="media/image26.jpeg"/><Relationship Id="rId87" Type="http://schemas.openxmlformats.org/officeDocument/2006/relationships/image" Target="media/image33.jpeg"/><Relationship Id="rId5" Type="http://schemas.openxmlformats.org/officeDocument/2006/relationships/webSettings" Target="webSettings.xml"/><Relationship Id="rId61" Type="http://schemas.openxmlformats.org/officeDocument/2006/relationships/hyperlink" Target="https://github.com/rosswesleyporter/dqmusicbox/tree/master/case/3D_printed" TargetMode="External"/><Relationship Id="rId82" Type="http://schemas.openxmlformats.org/officeDocument/2006/relationships/oleObject" Target="embeddings/Microsoft_Visio_2003-2010_Drawing.vsd"/><Relationship Id="rId90" Type="http://schemas.openxmlformats.org/officeDocument/2006/relationships/hyperlink" Target="mailto:rosswesleyporter@gmail.com" TargetMode="Externa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www.mcmelectronics.com/product/28-19338" TargetMode="External"/><Relationship Id="rId43" Type="http://schemas.openxmlformats.org/officeDocument/2006/relationships/hyperlink" Target="https://www.amazon.com/gp/product/B079H6PDCK/ref=ox_sc_saved_title_1?smid=ATVPDKIKX0DER&amp;psc=1" TargetMode="External"/><Relationship Id="rId48" Type="http://schemas.openxmlformats.org/officeDocument/2006/relationships/hyperlink" Target="https://www.amazon.com/dp/B00SUIKMJ8/ref=twister_B07Q4W92M7?_encoding=UTF8&amp;psc=1" TargetMode="External"/><Relationship Id="rId56" Type="http://schemas.openxmlformats.org/officeDocument/2006/relationships/hyperlink" Target="https://www.amazon.com/LightDims-Original-Strength-Electronics-Appliances/dp/B009WSJNCW/ref=sr_1_1?s=hi&amp;ie=UTF8&amp;qid=1526237408&amp;sr=1-1&amp;keywords=B009WSJNCW" TargetMode="External"/><Relationship Id="rId64" Type="http://schemas.openxmlformats.org/officeDocument/2006/relationships/hyperlink" Target="https://ultimaker.com/en/products/ultimaker-cura-software" TargetMode="External"/><Relationship Id="rId69" Type="http://schemas.openxmlformats.org/officeDocument/2006/relationships/hyperlink" Target="https://etcher.io/" TargetMode="External"/><Relationship Id="rId77" Type="http://schemas.openxmlformats.org/officeDocument/2006/relationships/image" Target="media/image24.jpeg"/><Relationship Id="rId8" Type="http://schemas.openxmlformats.org/officeDocument/2006/relationships/hyperlink" Target="http://DementiaMusicPlayer.org" TargetMode="External"/><Relationship Id="rId51" Type="http://schemas.openxmlformats.org/officeDocument/2006/relationships/hyperlink" Target="https://www.amazon.com/Tegg-KY-040-Encoder-clickable-Arduino/dp/B07QL6V4WP/ref=sr_1_11?keywords=KY-040&amp;qid=1572122001&amp;sr=8-11" TargetMode="External"/><Relationship Id="rId72" Type="http://schemas.openxmlformats.org/officeDocument/2006/relationships/image" Target="media/image19.png"/><Relationship Id="rId80" Type="http://schemas.openxmlformats.org/officeDocument/2006/relationships/image" Target="media/image27.jpeg"/><Relationship Id="rId85" Type="http://schemas.openxmlformats.org/officeDocument/2006/relationships/image" Target="media/image31.jpe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s://www.amazon.com/GenBasic-Female-Solderless-Breadboard-Prototyping/dp/B01L5ULRUA/ref=sr_1_3?s=electronics&amp;ie=UTF8&amp;qid=1524365861&amp;sr=1-3&amp;keywords=female+female+jumper+wires" TargetMode="External"/><Relationship Id="rId46" Type="http://schemas.openxmlformats.org/officeDocument/2006/relationships/hyperlink" Target="https://www.amazon.com/gp/product/B077Y149DL/ref=ox_sc_saved_title_10?smid=ATVPDKIKX0DER&amp;psc=1" TargetMode="External"/><Relationship Id="rId59" Type="http://schemas.openxmlformats.org/officeDocument/2006/relationships/hyperlink" Target="https://www.minwax.com/wood-products/stains/minwax-wood-finish" TargetMode="External"/><Relationship Id="rId67" Type="http://schemas.openxmlformats.org/officeDocument/2006/relationships/hyperlink" Target="https://www.minwax.com/wood-products/stains/minwax-wood-finish" TargetMode="External"/><Relationship Id="rId20" Type="http://schemas.openxmlformats.org/officeDocument/2006/relationships/image" Target="media/image10.jpeg"/><Relationship Id="rId41" Type="http://schemas.openxmlformats.org/officeDocument/2006/relationships/hyperlink" Target="https://www.newark.com/raf-electronic-hardware/m2102-2545-al/spacer-standoff-hex-aluminium/dp/27T7975?st=M2.5%20standoff" TargetMode="External"/><Relationship Id="rId54" Type="http://schemas.openxmlformats.org/officeDocument/2006/relationships/hyperlink" Target="https://www.monoprice.com/product?c_id=120&amp;cp_id=12001&amp;cs_id=1082302&amp;p_id=8323&amp;seq=1&amp;format=2" TargetMode="External"/><Relationship Id="rId62" Type="http://schemas.openxmlformats.org/officeDocument/2006/relationships/hyperlink" Target="https://www.monoprice.com/product?p_id=13860" TargetMode="External"/><Relationship Id="rId70" Type="http://schemas.openxmlformats.org/officeDocument/2006/relationships/hyperlink" Target="http://sourceforge.net/projects/win32diskimager/" TargetMode="External"/><Relationship Id="rId75" Type="http://schemas.openxmlformats.org/officeDocument/2006/relationships/image" Target="media/image22.jpeg"/><Relationship Id="rId83" Type="http://schemas.openxmlformats.org/officeDocument/2006/relationships/image" Target="media/image29.jpeg"/><Relationship Id="rId88" Type="http://schemas.openxmlformats.org/officeDocument/2006/relationships/image" Target="media/image34.png"/><Relationship Id="rId91" Type="http://schemas.openxmlformats.org/officeDocument/2006/relationships/hyperlink" Target="http://dietpi.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newark.com/stontronics/t5582dv/psu-raspberry-pi-5v-2a-micro-usb/dp/64X7261" TargetMode="External"/><Relationship Id="rId49" Type="http://schemas.openxmlformats.org/officeDocument/2006/relationships/hyperlink" Target="https://www.amazon.com/KY-016-Colors-Sensor-Arduino-Starter/dp/B0786CQD5P/ref=sr_1_1?keywords=KY-016&amp;qid=1572122200&amp;sr=8-1" TargetMode="External"/><Relationship Id="rId57" Type="http://schemas.openxmlformats.org/officeDocument/2006/relationships/hyperlink" Target="https://www.monoprice.com/product?p_id=12507" TargetMode="Externa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gp/product/B06XWN9Q99/ref=ox_sc_saved_title_2?smid=ATVPDKIKX0DER&amp;psc=1" TargetMode="External"/><Relationship Id="rId52"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0" Type="http://schemas.openxmlformats.org/officeDocument/2006/relationships/image" Target="media/image16.jpeg"/><Relationship Id="rId65" Type="http://schemas.openxmlformats.org/officeDocument/2006/relationships/image" Target="media/image17.jpeg"/><Relationship Id="rId73" Type="http://schemas.openxmlformats.org/officeDocument/2006/relationships/image" Target="media/image20.png"/><Relationship Id="rId78" Type="http://schemas.openxmlformats.org/officeDocument/2006/relationships/image" Target="media/image25.jpeg"/><Relationship Id="rId81" Type="http://schemas.openxmlformats.org/officeDocument/2006/relationships/image" Target="media/image28.emf"/><Relationship Id="rId86" Type="http://schemas.openxmlformats.org/officeDocument/2006/relationships/image" Target="media/image32.jpe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CB8949-6754-4170-BF1A-2AAA6AE4F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6</TotalTime>
  <Pages>25</Pages>
  <Words>3303</Words>
  <Characters>1883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90</cp:revision>
  <cp:lastPrinted>2019-10-27T00:34:00Z</cp:lastPrinted>
  <dcterms:created xsi:type="dcterms:W3CDTF">2015-06-14T04:56:00Z</dcterms:created>
  <dcterms:modified xsi:type="dcterms:W3CDTF">2019-10-29T04:15:00Z</dcterms:modified>
</cp:coreProperties>
</file>